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49682B">
        <w:rPr>
          <w:rFonts w:ascii="黑体" w:eastAsia="黑体" w:hAnsi="黑体" w:hint="eastAsia"/>
          <w:sz w:val="28"/>
          <w:szCs w:val="28"/>
        </w:rPr>
        <w:t>2020.08.23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/>
        </w:rPr>
      </w:sdtEndPr>
      <w:sdtContent>
        <w:p w:rsidR="00806A02" w:rsidRPr="00BC1566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</w:rPr>
          </w:pPr>
          <w:r w:rsidRPr="00BC1566">
            <w:rPr>
              <w:rFonts w:ascii="黑体" w:eastAsia="黑体" w:hAnsi="黑体"/>
              <w:b w:val="0"/>
              <w:lang w:val="zh-CN"/>
            </w:rPr>
            <w:t>目</w:t>
          </w:r>
          <w:r w:rsidRPr="00BC1566">
            <w:rPr>
              <w:rFonts w:ascii="黑体" w:eastAsia="黑体" w:hAnsi="黑体" w:hint="eastAsia"/>
              <w:b w:val="0"/>
              <w:lang w:val="zh-CN"/>
            </w:rPr>
            <w:t xml:space="preserve">  </w:t>
          </w:r>
          <w:r w:rsidRPr="00BC1566">
            <w:rPr>
              <w:rFonts w:ascii="黑体" w:eastAsia="黑体" w:hAnsi="黑体"/>
              <w:b w:val="0"/>
              <w:lang w:val="zh-CN"/>
            </w:rPr>
            <w:t>录</w:t>
          </w:r>
        </w:p>
        <w:p w:rsidR="00BC1566" w:rsidRPr="00BC1566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r w:rsidRPr="00BC1566">
            <w:rPr>
              <w:rFonts w:ascii="黑体" w:eastAsia="黑体" w:hAnsi="黑体"/>
              <w:szCs w:val="24"/>
            </w:rPr>
            <w:fldChar w:fldCharType="begin"/>
          </w:r>
          <w:r w:rsidRPr="00BC1566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BC1566">
            <w:rPr>
              <w:rFonts w:ascii="黑体" w:eastAsia="黑体" w:hAnsi="黑体"/>
              <w:szCs w:val="24"/>
            </w:rPr>
            <w:fldChar w:fldCharType="separate"/>
          </w:r>
          <w:hyperlink w:anchor="_Toc49108558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一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背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59" w:history="1">
            <w:r w:rsidRPr="00BC1566">
              <w:rPr>
                <w:rStyle w:val="a6"/>
                <w:rFonts w:ascii="黑体" w:eastAsia="黑体" w:hAnsi="黑体" w:hint="eastAsia"/>
                <w:noProof/>
              </w:rPr>
              <w:t>二、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总体架构图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59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0" w:history="1">
            <w:r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用户界面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0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1" w:history="1">
            <w:r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逻辑处理层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1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2" w:history="1">
            <w:r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数据持久层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2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3" w:history="1">
            <w:r w:rsidRPr="00BC1566">
              <w:rPr>
                <w:rStyle w:val="a6"/>
                <w:rFonts w:ascii="黑体" w:eastAsia="黑体" w:hAnsi="黑体" w:hint="eastAsia"/>
                <w:noProof/>
              </w:rPr>
              <w:t>三、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表结构设计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3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4" w:history="1">
            <w:r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文件表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4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3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5" w:history="1">
            <w:r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分类表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5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4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6" w:history="1">
            <w:r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接入密钥表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6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4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7" w:history="1">
            <w:r w:rsidRPr="00BC1566">
              <w:rPr>
                <w:rStyle w:val="a6"/>
                <w:rFonts w:ascii="黑体" w:eastAsia="黑体" w:hAnsi="黑体" w:hint="eastAsia"/>
                <w:noProof/>
              </w:rPr>
              <w:t>四、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接口设计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7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4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8" w:history="1">
            <w:r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获取所有文件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8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4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9" w:history="1">
            <w:r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文件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69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0" w:history="1">
            <w:r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有条件限制分页获取文件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0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1" w:history="1">
            <w:r w:rsidRPr="00BC1566">
              <w:rPr>
                <w:rStyle w:val="a6"/>
                <w:rFonts w:ascii="黑体" w:eastAsia="黑体" w:hAnsi="黑体"/>
                <w:noProof/>
              </w:rPr>
              <w:t>4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新增文件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1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2" w:history="1">
            <w:r w:rsidRPr="00BC1566">
              <w:rPr>
                <w:rStyle w:val="a6"/>
                <w:rFonts w:ascii="黑体" w:eastAsia="黑体" w:hAnsi="黑体"/>
                <w:noProof/>
              </w:rPr>
              <w:t>5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删除文件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2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3" w:history="1">
            <w:r w:rsidRPr="00BC1566">
              <w:rPr>
                <w:rStyle w:val="a6"/>
                <w:rFonts w:ascii="黑体" w:eastAsia="黑体" w:hAnsi="黑体"/>
                <w:noProof/>
              </w:rPr>
              <w:t>6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修改文件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3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4" w:history="1">
            <w:r w:rsidRPr="00BC1566">
              <w:rPr>
                <w:rStyle w:val="a6"/>
                <w:rFonts w:ascii="黑体" w:eastAsia="黑体" w:hAnsi="黑体"/>
                <w:noProof/>
              </w:rPr>
              <w:t>7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下载文件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4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5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5" w:history="1">
            <w:r w:rsidRPr="00BC1566">
              <w:rPr>
                <w:rStyle w:val="a6"/>
                <w:rFonts w:ascii="黑体" w:eastAsia="黑体" w:hAnsi="黑体"/>
                <w:noProof/>
              </w:rPr>
              <w:t>8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获取所有分类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5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6" w:history="1">
            <w:r w:rsidRPr="00BC1566">
              <w:rPr>
                <w:rStyle w:val="a6"/>
                <w:rFonts w:ascii="黑体" w:eastAsia="黑体" w:hAnsi="黑体"/>
                <w:noProof/>
              </w:rPr>
              <w:t>9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分类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6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7" w:history="1">
            <w:r w:rsidRPr="00BC1566">
              <w:rPr>
                <w:rStyle w:val="a6"/>
                <w:rFonts w:ascii="黑体" w:eastAsia="黑体" w:hAnsi="黑体"/>
                <w:noProof/>
              </w:rPr>
              <w:t>10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新增分类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7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8" w:history="1">
            <w:r w:rsidRPr="00BC1566">
              <w:rPr>
                <w:rStyle w:val="a6"/>
                <w:rFonts w:ascii="黑体" w:eastAsia="黑体" w:hAnsi="黑体"/>
                <w:noProof/>
              </w:rPr>
              <w:t>11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删除分类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8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9" w:history="1">
            <w:r w:rsidRPr="00BC1566">
              <w:rPr>
                <w:rStyle w:val="a6"/>
                <w:rFonts w:ascii="黑体" w:eastAsia="黑体" w:hAnsi="黑体"/>
                <w:noProof/>
              </w:rPr>
              <w:t>12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修改分类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79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0" w:history="1">
            <w:r w:rsidRPr="00BC1566">
              <w:rPr>
                <w:rStyle w:val="a6"/>
                <w:rFonts w:ascii="黑体" w:eastAsia="黑体" w:hAnsi="黑体"/>
                <w:noProof/>
              </w:rPr>
              <w:t>13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获取所有密钥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0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1" w:history="1">
            <w:r w:rsidRPr="00BC1566">
              <w:rPr>
                <w:rStyle w:val="a6"/>
                <w:rFonts w:ascii="黑体" w:eastAsia="黑体" w:hAnsi="黑体"/>
                <w:noProof/>
              </w:rPr>
              <w:t>14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新增密钥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1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6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2" w:history="1">
            <w:r w:rsidRPr="00BC1566">
              <w:rPr>
                <w:rStyle w:val="a6"/>
                <w:rFonts w:ascii="黑体" w:eastAsia="黑体" w:hAnsi="黑体"/>
                <w:noProof/>
              </w:rPr>
              <w:t>15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删除密钥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2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7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3" w:history="1">
            <w:r w:rsidRPr="00BC1566">
              <w:rPr>
                <w:rStyle w:val="a6"/>
                <w:rFonts w:ascii="黑体" w:eastAsia="黑体" w:hAnsi="黑体"/>
                <w:noProof/>
              </w:rPr>
              <w:t>16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密钥信息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3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7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4" w:history="1">
            <w:r w:rsidRPr="00BC1566">
              <w:rPr>
                <w:rStyle w:val="a6"/>
                <w:rFonts w:ascii="黑体" w:eastAsia="黑体" w:hAnsi="黑体"/>
                <w:noProof/>
              </w:rPr>
              <w:t>17.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密钥下载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4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7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5" w:history="1">
            <w:r w:rsidRPr="00BC1566">
              <w:rPr>
                <w:rStyle w:val="a6"/>
                <w:rFonts w:ascii="黑体" w:eastAsia="黑体" w:hAnsi="黑体" w:hint="eastAsia"/>
                <w:noProof/>
              </w:rPr>
              <w:t>五、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可行性分析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5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7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BC1566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6" w:history="1">
            <w:r w:rsidRPr="00BC1566">
              <w:rPr>
                <w:rStyle w:val="a6"/>
                <w:rFonts w:ascii="黑体" w:eastAsia="黑体" w:hAnsi="黑体" w:hint="eastAsia"/>
                <w:noProof/>
              </w:rPr>
              <w:t>六、</w:t>
            </w:r>
            <w:r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Pr="00BC1566">
              <w:rPr>
                <w:rStyle w:val="a6"/>
                <w:rFonts w:ascii="黑体" w:eastAsia="黑体" w:hAnsi="黑体" w:hint="eastAsia"/>
                <w:noProof/>
              </w:rPr>
              <w:t>性能分析</w:t>
            </w:r>
            <w:r w:rsidRPr="00BC1566">
              <w:rPr>
                <w:rFonts w:ascii="黑体" w:eastAsia="黑体" w:hAnsi="黑体"/>
                <w:noProof/>
                <w:webHidden/>
              </w:rPr>
              <w:tab/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Pr="00BC1566">
              <w:rPr>
                <w:rFonts w:ascii="黑体" w:eastAsia="黑体" w:hAnsi="黑体"/>
                <w:noProof/>
                <w:webHidden/>
              </w:rPr>
              <w:instrText xml:space="preserve"> PAGEREF _Toc49108586 \h </w:instrText>
            </w:r>
            <w:r w:rsidRPr="00BC1566">
              <w:rPr>
                <w:rFonts w:ascii="黑体" w:eastAsia="黑体" w:hAnsi="黑体"/>
                <w:noProof/>
                <w:webHidden/>
              </w:rPr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773629">
              <w:rPr>
                <w:rFonts w:ascii="黑体" w:eastAsia="黑体" w:hAnsi="黑体"/>
                <w:noProof/>
                <w:webHidden/>
              </w:rPr>
              <w:t>7</w:t>
            </w:r>
            <w:r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BC1566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0060A4">
      <w:pPr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0" w:name="_Toc49108558"/>
      <w:r>
        <w:rPr>
          <w:rFonts w:hint="eastAsia"/>
        </w:rPr>
        <w:lastRenderedPageBreak/>
        <w:t>背景</w:t>
      </w:r>
      <w:bookmarkEnd w:id="0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1" w:name="_Toc49108559"/>
      <w:r>
        <w:rPr>
          <w:rFonts w:hint="eastAsia"/>
        </w:rPr>
        <w:t>总体架构图</w:t>
      </w:r>
      <w:bookmarkEnd w:id="1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59729781" r:id="rId10"/>
        </w:object>
      </w:r>
    </w:p>
    <w:p w:rsidR="00080878" w:rsidRDefault="00080878" w:rsidP="00D77E7C">
      <w:pPr>
        <w:pStyle w:val="2"/>
      </w:pPr>
      <w:bookmarkStart w:id="2" w:name="_Toc49108560"/>
      <w:r>
        <w:rPr>
          <w:rFonts w:hint="eastAsia"/>
        </w:rPr>
        <w:t>用户界面</w:t>
      </w:r>
      <w:bookmarkEnd w:id="2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3" w:name="_Toc49108561"/>
      <w:r>
        <w:rPr>
          <w:rFonts w:hint="eastAsia"/>
        </w:rPr>
        <w:t>逻辑处理层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4" w:name="_Toc49108562"/>
      <w:r>
        <w:rPr>
          <w:rFonts w:hint="eastAsia"/>
        </w:rPr>
        <w:t>数据持久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CC5149" w:rsidRDefault="00CC5149" w:rsidP="00D77E7C">
      <w:pPr>
        <w:pStyle w:val="1"/>
        <w:ind w:left="660" w:right="240"/>
        <w:rPr>
          <w:rFonts w:hint="eastAsia"/>
        </w:rPr>
      </w:pPr>
      <w:bookmarkStart w:id="5" w:name="_Toc49108563"/>
      <w:r>
        <w:rPr>
          <w:rFonts w:hint="eastAsia"/>
        </w:rPr>
        <w:t>表结构设计</w:t>
      </w:r>
      <w:bookmarkEnd w:id="5"/>
    </w:p>
    <w:p w:rsidR="004D2298" w:rsidRPr="004D2298" w:rsidRDefault="004D2298" w:rsidP="004D2298">
      <w:pPr>
        <w:pStyle w:val="2"/>
        <w:numPr>
          <w:ilvl w:val="0"/>
          <w:numId w:val="5"/>
        </w:numPr>
        <w:rPr>
          <w:rFonts w:hint="eastAsia"/>
        </w:rPr>
      </w:pPr>
      <w:bookmarkStart w:id="6" w:name="_Toc49108564"/>
      <w:r>
        <w:rPr>
          <w:rFonts w:hint="eastAsia"/>
        </w:rPr>
        <w:t>文件表</w:t>
      </w:r>
      <w:bookmarkEnd w:id="6"/>
    </w:p>
    <w:p w:rsidR="00CC5149" w:rsidRDefault="00CC5149" w:rsidP="004D2298">
      <w:pPr>
        <w:ind w:leftChars="200" w:left="480"/>
      </w:pPr>
      <w:proofErr w:type="gramStart"/>
      <w:r>
        <w:t>create</w:t>
      </w:r>
      <w:proofErr w:type="gramEnd"/>
      <w:r>
        <w:t xml:space="preserve"> table if not exists `files` (</w:t>
      </w:r>
    </w:p>
    <w:p w:rsidR="00CC5149" w:rsidRDefault="00CC5149" w:rsidP="004D2298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File ID',</w:t>
      </w:r>
    </w:p>
    <w:p w:rsidR="00CC5149" w:rsidRDefault="00CC5149" w:rsidP="004D2298">
      <w:pPr>
        <w:ind w:leftChars="200" w:left="480"/>
      </w:pPr>
      <w:r>
        <w:lastRenderedPageBreak/>
        <w:t xml:space="preserve">    `</w:t>
      </w:r>
      <w:proofErr w:type="spellStart"/>
      <w:proofErr w:type="gramStart"/>
      <w:r>
        <w:t>cateId</w:t>
      </w:r>
      <w:proofErr w:type="spellEnd"/>
      <w:proofErr w:type="gramEnd"/>
      <w:r>
        <w:t>` char(19) not null comment 'Category I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gramStart"/>
      <w:r>
        <w:t>path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100) not null comment 'File Path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proofErr w:type="gramStart"/>
      <w:r>
        <w:t>desc</w:t>
      </w:r>
      <w:proofErr w:type="spellEnd"/>
      <w:proofErr w:type="gramEnd"/>
      <w:r>
        <w:t xml:space="preserve">` </w:t>
      </w:r>
      <w:proofErr w:type="spellStart"/>
      <w:r>
        <w:t>varchar</w:t>
      </w:r>
      <w:proofErr w:type="spellEnd"/>
      <w:r>
        <w:t>(200) not null comment 'File Describe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id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path`)</w:t>
      </w:r>
    </w:p>
    <w:p w:rsidR="00CC5149" w:rsidRDefault="00CC5149" w:rsidP="004D2298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files';</w:t>
      </w:r>
    </w:p>
    <w:p w:rsidR="00CC5149" w:rsidRDefault="00CC5149" w:rsidP="00CC5149"/>
    <w:p w:rsidR="00CC5149" w:rsidRDefault="004D2298" w:rsidP="004D2298">
      <w:pPr>
        <w:pStyle w:val="2"/>
      </w:pPr>
      <w:bookmarkStart w:id="7" w:name="_Toc49108565"/>
      <w:r>
        <w:rPr>
          <w:rFonts w:hint="eastAsia"/>
        </w:rPr>
        <w:t>分类表</w:t>
      </w:r>
      <w:bookmarkEnd w:id="7"/>
    </w:p>
    <w:p w:rsidR="00CC5149" w:rsidRDefault="00CC5149" w:rsidP="004D2298">
      <w:pPr>
        <w:ind w:leftChars="200" w:left="480"/>
      </w:pPr>
      <w:proofErr w:type="gramStart"/>
      <w:r>
        <w:t>create</w:t>
      </w:r>
      <w:proofErr w:type="gramEnd"/>
      <w:r>
        <w:t xml:space="preserve"> table if not exists `categories` (</w:t>
      </w:r>
    </w:p>
    <w:p w:rsidR="00CC5149" w:rsidRDefault="00CC5149" w:rsidP="004D2298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Category I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20) not null comment 'Category Name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proofErr w:type="gramStart"/>
      <w:r>
        <w:t>desc</w:t>
      </w:r>
      <w:proofErr w:type="spellEnd"/>
      <w:proofErr w:type="gramEnd"/>
      <w:r>
        <w:t xml:space="preserve">` </w:t>
      </w:r>
      <w:proofErr w:type="spellStart"/>
      <w:r>
        <w:t>varchar</w:t>
      </w:r>
      <w:proofErr w:type="spellEnd"/>
      <w:r>
        <w:t>(200) not null comment 'Category describe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id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name`)</w:t>
      </w:r>
    </w:p>
    <w:p w:rsidR="00CC5149" w:rsidRDefault="00CC5149" w:rsidP="004D2298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CC5149" w:rsidRDefault="00CC5149" w:rsidP="00CC5149"/>
    <w:p w:rsidR="00CC5149" w:rsidRDefault="004D2298" w:rsidP="004D2298">
      <w:pPr>
        <w:pStyle w:val="2"/>
      </w:pPr>
      <w:bookmarkStart w:id="8" w:name="_Toc49108566"/>
      <w:r>
        <w:rPr>
          <w:rFonts w:hint="eastAsia"/>
        </w:rPr>
        <w:t>接入密钥表</w:t>
      </w:r>
      <w:bookmarkEnd w:id="8"/>
    </w:p>
    <w:p w:rsidR="00CC5149" w:rsidRDefault="00CC5149" w:rsidP="004D2298">
      <w:pPr>
        <w:ind w:leftChars="200" w:left="480"/>
      </w:pPr>
      <w:proofErr w:type="gramStart"/>
      <w:r>
        <w:t>create</w:t>
      </w:r>
      <w:proofErr w:type="gramEnd"/>
      <w:r>
        <w:t xml:space="preserve"> table if not exists `</w:t>
      </w:r>
      <w:proofErr w:type="spellStart"/>
      <w:r>
        <w:t>accesskey</w:t>
      </w:r>
      <w:proofErr w:type="spellEnd"/>
      <w:r>
        <w:t>`(</w:t>
      </w:r>
    </w:p>
    <w:p w:rsidR="00CC5149" w:rsidRDefault="00CC5149" w:rsidP="004D2298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</w:t>
      </w:r>
      <w:proofErr w:type="spellStart"/>
      <w:r>
        <w:t>Accesskey</w:t>
      </w:r>
      <w:proofErr w:type="spellEnd"/>
      <w:r>
        <w:t xml:space="preserve"> I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proofErr w:type="gramStart"/>
      <w:r>
        <w:t>accesskey</w:t>
      </w:r>
      <w:proofErr w:type="spellEnd"/>
      <w:proofErr w:type="gramEnd"/>
      <w:r>
        <w:t>` char(19) not null comment '</w:t>
      </w:r>
      <w:proofErr w:type="spellStart"/>
      <w:r>
        <w:t>Accesskey</w:t>
      </w:r>
      <w:proofErr w:type="spellEnd"/>
      <w:r>
        <w:t>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id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CC5149" w:rsidRDefault="00CC5149" w:rsidP="004D2298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CC5149" w:rsidRDefault="00CC5149" w:rsidP="004D2298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accesskey</w:t>
      </w:r>
      <w:proofErr w:type="spellEnd"/>
      <w:r>
        <w:t>` (`</w:t>
      </w:r>
      <w:proofErr w:type="spellStart"/>
      <w:r>
        <w:t>accesskey</w:t>
      </w:r>
      <w:proofErr w:type="spellEnd"/>
      <w:r>
        <w:t>`)</w:t>
      </w:r>
    </w:p>
    <w:p w:rsidR="00CC5149" w:rsidRPr="00CC5149" w:rsidRDefault="00CC5149" w:rsidP="004D2298">
      <w:pPr>
        <w:ind w:leftChars="200" w:left="480"/>
        <w:rPr>
          <w:rFonts w:hint="eastAsia"/>
        </w:rPr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080878" w:rsidRDefault="00080878" w:rsidP="00D77E7C">
      <w:pPr>
        <w:pStyle w:val="1"/>
        <w:ind w:left="660" w:right="240"/>
      </w:pPr>
      <w:bookmarkStart w:id="9" w:name="_Toc49108567"/>
      <w:r>
        <w:rPr>
          <w:rFonts w:hint="eastAsia"/>
        </w:rPr>
        <w:t>接口设计</w:t>
      </w:r>
      <w:bookmarkEnd w:id="9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</w:pPr>
      <w:bookmarkStart w:id="10" w:name="_Toc49108568"/>
      <w:r>
        <w:rPr>
          <w:rFonts w:hint="eastAsia"/>
        </w:rPr>
        <w:t>获取所有文件信息</w:t>
      </w:r>
      <w:bookmarkEnd w:id="10"/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1" w:name="_Toc49108569"/>
      <w:r>
        <w:rPr>
          <w:rFonts w:hint="eastAsia"/>
        </w:rPr>
        <w:t>无条件限制分页获取文件信息</w:t>
      </w:r>
      <w:bookmarkEnd w:id="11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2" w:name="_Toc49108570"/>
      <w:r>
        <w:rPr>
          <w:rFonts w:hint="eastAsia"/>
        </w:rPr>
        <w:t>有条件限制分页获取文件信息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 w:rsidR="0059415D">
        <w:rPr>
          <w:rFonts w:hint="eastAsia"/>
        </w:rPr>
        <w:t>page</w:t>
      </w:r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3" w:name="_Toc49108571"/>
      <w:r>
        <w:rPr>
          <w:rFonts w:hint="eastAsia"/>
        </w:rPr>
        <w:t>新增文件</w:t>
      </w:r>
      <w:bookmarkEnd w:id="13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fil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4" w:name="_Toc49108572"/>
      <w:r>
        <w:rPr>
          <w:rFonts w:hint="eastAsia"/>
        </w:rPr>
        <w:t>删除文件</w:t>
      </w:r>
      <w:bookmarkEnd w:id="14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5" w:name="_Toc49108573"/>
      <w:r>
        <w:rPr>
          <w:rFonts w:hint="eastAsia"/>
        </w:rPr>
        <w:t>修改文件</w:t>
      </w:r>
      <w:bookmarkStart w:id="16" w:name="_GoBack"/>
      <w:bookmarkEnd w:id="15"/>
      <w:bookmarkEnd w:id="16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: </w:t>
      </w:r>
      <w:r w:rsidR="0094098F">
        <w:rPr>
          <w:rFonts w:hint="eastAsia"/>
        </w:rPr>
        <w:t>PU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7" w:name="_Toc49108574"/>
      <w:r>
        <w:rPr>
          <w:rFonts w:hint="eastAsia"/>
        </w:rPr>
        <w:t>下载文件</w:t>
      </w:r>
      <w:bookmarkEnd w:id="17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186B3B" w:rsidRDefault="00186B3B" w:rsidP="00186B3B"/>
    <w:p w:rsidR="00186B3B" w:rsidRDefault="00186B3B" w:rsidP="00186B3B">
      <w:pPr>
        <w:rPr>
          <w:rFonts w:hint="eastAsia"/>
        </w:rPr>
      </w:pPr>
    </w:p>
    <w:p w:rsidR="00773629" w:rsidRDefault="00773629" w:rsidP="00186B3B">
      <w:pPr>
        <w:rPr>
          <w:rFonts w:hint="eastAsia"/>
        </w:rPr>
      </w:pPr>
    </w:p>
    <w:p w:rsidR="00773629" w:rsidRDefault="00773629" w:rsidP="00186B3B"/>
    <w:p w:rsidR="00186B3B" w:rsidRPr="00DA1DB8" w:rsidRDefault="00186B3B" w:rsidP="00186B3B"/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8" w:name="_Toc49108575"/>
      <w:r>
        <w:rPr>
          <w:rFonts w:hint="eastAsia"/>
        </w:rPr>
        <w:t>获取所有分类信息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9" w:name="_Toc49108576"/>
      <w:r>
        <w:rPr>
          <w:rFonts w:hint="eastAsia"/>
        </w:rPr>
        <w:t>无条件限制分页获取分类信息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0" w:name="_Toc49108577"/>
      <w:r>
        <w:rPr>
          <w:rFonts w:hint="eastAsia"/>
        </w:rPr>
        <w:t>新增分类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1" w:name="_Toc49108578"/>
      <w:r>
        <w:rPr>
          <w:rFonts w:hint="eastAsia"/>
        </w:rPr>
        <w:t>删除分类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2" w:name="_Toc49108579"/>
      <w:r>
        <w:rPr>
          <w:rFonts w:hint="eastAsia"/>
        </w:rPr>
        <w:t>修改分类</w:t>
      </w:r>
      <w:bookmarkEnd w:id="22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3" w:name="_Toc49108580"/>
      <w:r>
        <w:rPr>
          <w:rFonts w:hint="eastAsia"/>
        </w:rPr>
        <w:t>获取所有密钥信息</w:t>
      </w:r>
      <w:bookmarkEnd w:id="23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4" w:name="_Toc49108581"/>
      <w:r>
        <w:rPr>
          <w:rFonts w:hint="eastAsia"/>
        </w:rPr>
        <w:t>新增密钥</w:t>
      </w:r>
      <w:bookmarkEnd w:id="24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5" w:name="_Toc49108582"/>
      <w:r>
        <w:rPr>
          <w:rFonts w:hint="eastAsia"/>
        </w:rPr>
        <w:t>删除密钥</w:t>
      </w:r>
      <w:bookmarkEnd w:id="25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6" w:name="_Toc49108583"/>
      <w:r>
        <w:rPr>
          <w:rFonts w:hint="eastAsia"/>
        </w:rPr>
        <w:t>无条件限制分页获取密钥信息</w:t>
      </w:r>
      <w:bookmarkEnd w:id="26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</w:pPr>
      <w:bookmarkStart w:id="27" w:name="_Toc49108584"/>
      <w:r>
        <w:rPr>
          <w:rFonts w:hint="eastAsia"/>
        </w:rPr>
        <w:t>密钥下载</w:t>
      </w:r>
      <w:bookmarkEnd w:id="27"/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</w:pPr>
      <w:bookmarkStart w:id="28" w:name="_Toc49108585"/>
      <w:r>
        <w:rPr>
          <w:rFonts w:hint="eastAsia"/>
        </w:rPr>
        <w:t>可行性分析</w:t>
      </w:r>
      <w:bookmarkEnd w:id="28"/>
    </w:p>
    <w:p w:rsidR="002451D8" w:rsidRPr="002451D8" w:rsidRDefault="002451D8" w:rsidP="002451D8">
      <w:pPr>
        <w:ind w:firstLineChars="200" w:firstLine="480"/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</w:pPr>
      <w:bookmarkStart w:id="29" w:name="_Toc49108586"/>
      <w:r>
        <w:rPr>
          <w:rFonts w:hint="eastAsia"/>
        </w:rPr>
        <w:t>性能分析</w:t>
      </w:r>
      <w:bookmarkEnd w:id="29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086D" w:rsidRDefault="00D7086D" w:rsidP="00806A02">
      <w:r>
        <w:separator/>
      </w:r>
    </w:p>
  </w:endnote>
  <w:endnote w:type="continuationSeparator" w:id="0">
    <w:p w:rsidR="00D7086D" w:rsidRDefault="00D7086D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EndPr/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00B6" w:rsidRPr="004400B6">
          <w:rPr>
            <w:noProof/>
            <w:lang w:val="zh-CN"/>
          </w:rPr>
          <w:t>6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086D" w:rsidRDefault="00D7086D" w:rsidP="00806A02">
      <w:r>
        <w:separator/>
      </w:r>
    </w:p>
  </w:footnote>
  <w:footnote w:type="continuationSeparator" w:id="0">
    <w:p w:rsidR="00D7086D" w:rsidRDefault="00D7086D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060A4"/>
    <w:rsid w:val="00080878"/>
    <w:rsid w:val="00186B3B"/>
    <w:rsid w:val="00223C1B"/>
    <w:rsid w:val="002451D8"/>
    <w:rsid w:val="00293CF9"/>
    <w:rsid w:val="00370829"/>
    <w:rsid w:val="0037102D"/>
    <w:rsid w:val="004400B6"/>
    <w:rsid w:val="0049682B"/>
    <w:rsid w:val="004C3FEF"/>
    <w:rsid w:val="004D2298"/>
    <w:rsid w:val="0059415D"/>
    <w:rsid w:val="00691A76"/>
    <w:rsid w:val="006E2E19"/>
    <w:rsid w:val="00773629"/>
    <w:rsid w:val="00806A02"/>
    <w:rsid w:val="0094098F"/>
    <w:rsid w:val="00BC1566"/>
    <w:rsid w:val="00CC5149"/>
    <w:rsid w:val="00D7086D"/>
    <w:rsid w:val="00D77E7C"/>
    <w:rsid w:val="00DA1DB8"/>
    <w:rsid w:val="00E52657"/>
    <w:rsid w:val="00F32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1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CA06EF-2DF6-46EA-85AD-FDA9641FE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1</Pages>
  <Words>902</Words>
  <Characters>5145</Characters>
  <Application>Microsoft Office Word</Application>
  <DocSecurity>0</DocSecurity>
  <Lines>42</Lines>
  <Paragraphs>12</Paragraphs>
  <ScaleCrop>false</ScaleCrop>
  <Company>MicroWin10.com</Company>
  <LinksUpToDate>false</LinksUpToDate>
  <CharactersWithSpaces>60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7</cp:revision>
  <dcterms:created xsi:type="dcterms:W3CDTF">2020-08-16T08:29:00Z</dcterms:created>
  <dcterms:modified xsi:type="dcterms:W3CDTF">2020-08-23T15:17:00Z</dcterms:modified>
</cp:coreProperties>
</file>